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48"/>
  </p:handoutMasterIdLst>
  <p:sldIdLst>
    <p:sldId id="381" r:id="rId4"/>
    <p:sldId id="561" r:id="rId5"/>
    <p:sldId id="747" r:id="rId6"/>
    <p:sldId id="881" r:id="rId8"/>
    <p:sldId id="882" r:id="rId9"/>
    <p:sldId id="883" r:id="rId10"/>
    <p:sldId id="884" r:id="rId11"/>
    <p:sldId id="928" r:id="rId12"/>
    <p:sldId id="929" r:id="rId13"/>
    <p:sldId id="930" r:id="rId14"/>
    <p:sldId id="931" r:id="rId15"/>
    <p:sldId id="964" r:id="rId16"/>
    <p:sldId id="932" r:id="rId17"/>
    <p:sldId id="940" r:id="rId18"/>
    <p:sldId id="965" r:id="rId19"/>
    <p:sldId id="966" r:id="rId20"/>
    <p:sldId id="967" r:id="rId21"/>
    <p:sldId id="968" r:id="rId22"/>
    <p:sldId id="969" r:id="rId23"/>
    <p:sldId id="933" r:id="rId24"/>
    <p:sldId id="941" r:id="rId25"/>
    <p:sldId id="945" r:id="rId26"/>
    <p:sldId id="935" r:id="rId27"/>
    <p:sldId id="936" r:id="rId28"/>
    <p:sldId id="937" r:id="rId29"/>
    <p:sldId id="938" r:id="rId30"/>
    <p:sldId id="939" r:id="rId31"/>
    <p:sldId id="942" r:id="rId32"/>
    <p:sldId id="943" r:id="rId33"/>
    <p:sldId id="944" r:id="rId34"/>
    <p:sldId id="970" r:id="rId35"/>
    <p:sldId id="971" r:id="rId36"/>
    <p:sldId id="972" r:id="rId37"/>
    <p:sldId id="749" r:id="rId38"/>
    <p:sldId id="750" r:id="rId39"/>
    <p:sldId id="751" r:id="rId40"/>
    <p:sldId id="752" r:id="rId41"/>
    <p:sldId id="753" r:id="rId42"/>
    <p:sldId id="754" r:id="rId43"/>
    <p:sldId id="759" r:id="rId44"/>
    <p:sldId id="756" r:id="rId45"/>
    <p:sldId id="757" r:id="rId46"/>
    <p:sldId id="758" r:id="rId47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1806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3" Type="http://schemas.openxmlformats.org/officeDocument/2006/relationships/tags" Target="tags/tag132.xml"/><Relationship Id="rId52" Type="http://schemas.openxmlformats.org/officeDocument/2006/relationships/commentAuthors" Target="commentAuthors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2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2.bin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jpe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4.bin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5.bin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6.bin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7.bin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8.bin"/><Relationship Id="rId2" Type="http://schemas.openxmlformats.org/officeDocument/2006/relationships/tags" Target="../tags/tag52.xml"/><Relationship Id="rId1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9.bin"/><Relationship Id="rId2" Type="http://schemas.openxmlformats.org/officeDocument/2006/relationships/tags" Target="../tags/tag54.xml"/><Relationship Id="rId1" Type="http://schemas.openxmlformats.org/officeDocument/2006/relationships/tags" Target="../tags/tag53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10.bin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11.bin"/><Relationship Id="rId2" Type="http://schemas.openxmlformats.org/officeDocument/2006/relationships/tags" Target="../tags/tag58.xml"/><Relationship Id="rId1" Type="http://schemas.openxmlformats.org/officeDocument/2006/relationships/tags" Target="../tags/tag57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2.bin"/><Relationship Id="rId2" Type="http://schemas.openxmlformats.org/officeDocument/2006/relationships/tags" Target="../tags/tag60.xml"/><Relationship Id="rId1" Type="http://schemas.openxmlformats.org/officeDocument/2006/relationships/tags" Target="../tags/tag59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3.bin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15.bin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.emf"/><Relationship Id="rId3" Type="http://schemas.openxmlformats.org/officeDocument/2006/relationships/oleObject" Target="../embeddings/oleObject16.bin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17.bin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emf"/><Relationship Id="rId3" Type="http://schemas.openxmlformats.org/officeDocument/2006/relationships/oleObject" Target="../embeddings/oleObject18.bin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emf"/><Relationship Id="rId3" Type="http://schemas.openxmlformats.org/officeDocument/2006/relationships/oleObject" Target="../embeddings/oleObject19.bin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emf"/><Relationship Id="rId3" Type="http://schemas.openxmlformats.org/officeDocument/2006/relationships/oleObject" Target="../embeddings/oleObject20.bin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emf"/><Relationship Id="rId3" Type="http://schemas.openxmlformats.org/officeDocument/2006/relationships/oleObject" Target="../embeddings/oleObject21.bin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0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85.x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4" Type="http://schemas.openxmlformats.org/officeDocument/2006/relationships/tags" Target="../tags/tag82.xml"/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tags" Target="../tags/tag88.xml"/><Relationship Id="rId25" Type="http://schemas.openxmlformats.org/officeDocument/2006/relationships/notesSlide" Target="../notesSlides/notesSlide31.xml"/><Relationship Id="rId24" Type="http://schemas.openxmlformats.org/officeDocument/2006/relationships/slideLayout" Target="../slideLayouts/slideLayout2.xml"/><Relationship Id="rId23" Type="http://schemas.openxmlformats.org/officeDocument/2006/relationships/tags" Target="../tags/tag108.xml"/><Relationship Id="rId22" Type="http://schemas.openxmlformats.org/officeDocument/2006/relationships/tags" Target="../tags/tag107.xml"/><Relationship Id="rId21" Type="http://schemas.openxmlformats.org/officeDocument/2006/relationships/tags" Target="../tags/tag106.xml"/><Relationship Id="rId20" Type="http://schemas.openxmlformats.org/officeDocument/2006/relationships/tags" Target="../tags/tag105.xml"/><Relationship Id="rId2" Type="http://schemas.openxmlformats.org/officeDocument/2006/relationships/tags" Target="../tags/tag87.xml"/><Relationship Id="rId19" Type="http://schemas.openxmlformats.org/officeDocument/2006/relationships/tags" Target="../tags/tag104.xml"/><Relationship Id="rId18" Type="http://schemas.openxmlformats.org/officeDocument/2006/relationships/tags" Target="../tags/tag103.xml"/><Relationship Id="rId17" Type="http://schemas.openxmlformats.org/officeDocument/2006/relationships/tags" Target="../tags/tag102.xml"/><Relationship Id="rId16" Type="http://schemas.openxmlformats.org/officeDocument/2006/relationships/tags" Target="../tags/tag101.xml"/><Relationship Id="rId15" Type="http://schemas.openxmlformats.org/officeDocument/2006/relationships/tags" Target="../tags/tag100.xml"/><Relationship Id="rId14" Type="http://schemas.openxmlformats.org/officeDocument/2006/relationships/tags" Target="../tags/tag99.xml"/><Relationship Id="rId13" Type="http://schemas.openxmlformats.org/officeDocument/2006/relationships/tags" Target="../tags/tag98.xml"/><Relationship Id="rId12" Type="http://schemas.openxmlformats.org/officeDocument/2006/relationships/tags" Target="../tags/tag97.xml"/><Relationship Id="rId11" Type="http://schemas.openxmlformats.org/officeDocument/2006/relationships/tags" Target="../tags/tag96.xml"/><Relationship Id="rId10" Type="http://schemas.openxmlformats.org/officeDocument/2006/relationships/tags" Target="../tags/tag95.xml"/><Relationship Id="rId1" Type="http://schemas.openxmlformats.org/officeDocument/2006/relationships/tags" Target="../tags/tag8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tags" Target="../tags/tag110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jpeg"/><Relationship Id="rId1" Type="http://schemas.openxmlformats.org/officeDocument/2006/relationships/tags" Target="../tags/tag111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7" Type="http://schemas.openxmlformats.org/officeDocument/2006/relationships/notesSlide" Target="../notesSlides/notesSlide2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tags" Target="../tags/tag125.xml"/><Relationship Id="rId1" Type="http://schemas.openxmlformats.org/officeDocument/2006/relationships/tags" Target="../tags/tag124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" Type="http://schemas.openxmlformats.org/officeDocument/2006/relationships/tags" Target="../tags/tag126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Relationship Id="rId3" Type="http://schemas.openxmlformats.org/officeDocument/2006/relationships/image" Target="../media/image7.png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Relationship Id="rId3" Type="http://schemas.openxmlformats.org/officeDocument/2006/relationships/image" Target="../media/image9.png"/><Relationship Id="rId2" Type="http://schemas.openxmlformats.org/officeDocument/2006/relationships/tags" Target="../tags/tag29.xml"/><Relationship Id="rId1" Type="http://schemas.openxmlformats.org/officeDocument/2006/relationships/tags" Target="../tags/tag2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AMS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分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1767136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解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神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5850" y="1214755"/>
            <a:ext cx="6098540" cy="47663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3322320" y="20955"/>
          <a:ext cx="8863330" cy="802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355330" imgH="7557135" progId="Visio.Drawing.15">
                  <p:embed/>
                </p:oleObj>
              </mc:Choice>
              <mc:Fallback>
                <p:oleObj name="" r:id="rId3" imgW="8355330" imgH="75571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2320" y="20955"/>
                        <a:ext cx="8863330" cy="8020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使用服务流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494280" y="779780"/>
          <a:ext cx="8822690" cy="579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8319135" imgH="5477510" progId="Visio.Drawing.15">
                  <p:embed/>
                </p:oleObj>
              </mc:Choice>
              <mc:Fallback>
                <p:oleObj name="" r:id="rId3" imgW="8319135" imgH="547751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4280" y="779780"/>
                        <a:ext cx="8822690" cy="579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细节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 descr="binder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635" y="278765"/>
            <a:ext cx="5080000" cy="5791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598930" y="1256030"/>
          <a:ext cx="9224645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695690" imgH="4105910" progId="Visio.Drawing.15">
                  <p:embed/>
                </p:oleObj>
              </mc:Choice>
              <mc:Fallback>
                <p:oleObj name="" r:id="rId3" imgW="8695690" imgH="41059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8930" y="1256030"/>
                        <a:ext cx="9224645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314575" y="1242060"/>
          <a:ext cx="7774305" cy="464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7332980" imgH="4392930" progId="Visio.Drawing.15">
                  <p:embed/>
                </p:oleObj>
              </mc:Choice>
              <mc:Fallback>
                <p:oleObj name="" r:id="rId3" imgW="7332980" imgH="439293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575" y="1242060"/>
                        <a:ext cx="7774305" cy="464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441450" y="1386840"/>
          <a:ext cx="9309100" cy="433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76335" imgH="4097020" progId="Visio.Drawing.15">
                  <p:embed/>
                </p:oleObj>
              </mc:Choice>
              <mc:Fallback>
                <p:oleObj name="" r:id="rId3" imgW="8776335" imgH="409702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1450" y="1386840"/>
                        <a:ext cx="9309100" cy="433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85215" y="1123315"/>
          <a:ext cx="10021570" cy="634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448800" imgH="5988685" progId="Visio.Drawing.15">
                  <p:embed/>
                </p:oleObj>
              </mc:Choice>
              <mc:Fallback>
                <p:oleObj name="" r:id="rId3" imgW="9448800" imgH="59886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5215" y="1123315"/>
                        <a:ext cx="10021570" cy="6346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ork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06475" y="1008380"/>
          <a:ext cx="10179050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592310" imgH="5558155" progId="Visio.Drawing.15">
                  <p:embed/>
                </p:oleObj>
              </mc:Choice>
              <mc:Fallback>
                <p:oleObj name="" r:id="rId3" imgW="9592310" imgH="555815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6475" y="1008380"/>
                        <a:ext cx="10179050" cy="536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创建后细节一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5224145" y="88900"/>
          <a:ext cx="5848985" cy="812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521960" imgH="7665085" progId="Visio.Drawing.15">
                  <p:embed/>
                </p:oleObj>
              </mc:Choice>
              <mc:Fallback>
                <p:oleObj name="" r:id="rId3" imgW="5521960" imgH="76650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4145" y="88900"/>
                        <a:ext cx="5848985" cy="812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rash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4859655" y="38100"/>
          <a:ext cx="5845175" cy="678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521960" imgH="6400800" progId="Visio.Drawing.15">
                  <p:embed/>
                </p:oleObj>
              </mc:Choice>
              <mc:Fallback>
                <p:oleObj name="" r:id="rId3" imgW="5521960" imgH="64008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9655" y="38100"/>
                        <a:ext cx="5845175" cy="6782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45465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unch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770890" y="1267460"/>
          <a:ext cx="1028319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690735" imgH="5208270" progId="Visio.Drawing.15">
                  <p:embed/>
                </p:oleObj>
              </mc:Choice>
              <mc:Fallback>
                <p:oleObj name="" r:id="rId3" imgW="9690735" imgH="520827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0890" y="1267460"/>
                        <a:ext cx="10283190" cy="551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管理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920750" y="932815"/>
          <a:ext cx="10485120" cy="8423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879330" imgH="7942580" progId="Visio.Drawing.15">
                  <p:embed/>
                </p:oleObj>
              </mc:Choice>
              <mc:Fallback>
                <p:oleObj name="" r:id="rId3" imgW="9879330" imgH="79425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50" y="932815"/>
                        <a:ext cx="10485120" cy="8423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51155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Threa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052830" y="1095375"/>
          <a:ext cx="10085705" cy="6690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511665" imgH="6311265" progId="Visio.Drawing.15">
                  <p:embed/>
                </p:oleObj>
              </mc:Choice>
              <mc:Fallback>
                <p:oleObj name="" r:id="rId3" imgW="9511665" imgH="631126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2830" y="1095375"/>
                        <a:ext cx="10085705" cy="6690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口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754505" y="1007745"/>
          <a:ext cx="9262110" cy="5129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31885" imgH="4850130" progId="Visio.Drawing.15">
                  <p:embed/>
                </p:oleObj>
              </mc:Choice>
              <mc:Fallback>
                <p:oleObj name="" r:id="rId3" imgW="8731885" imgH="48501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4505" y="1007745"/>
                        <a:ext cx="9262110" cy="5129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90474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ApplicationThea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口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771650" y="1071245"/>
          <a:ext cx="8648700" cy="581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157845" imgH="5486400" progId="Visio.Drawing.15">
                  <p:embed/>
                </p:oleObj>
              </mc:Choice>
              <mc:Fallback>
                <p:oleObj name="" r:id="rId3" imgW="8157845" imgH="5486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1650" y="1071245"/>
                        <a:ext cx="8648700" cy="5814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2405380" y="1094105"/>
          <a:ext cx="7381240" cy="466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965315" imgH="4410710" progId="Visio.Drawing.15">
                  <p:embed/>
                </p:oleObj>
              </mc:Choice>
              <mc:Fallback>
                <p:oleObj name="" r:id="rId3" imgW="6965315" imgH="44107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5380" y="1094105"/>
                        <a:ext cx="7381240" cy="4669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家族介绍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3" name="对象 12"/>
          <p:cNvGraphicFramePr/>
          <p:nvPr/>
        </p:nvGraphicFramePr>
        <p:xfrm>
          <a:off x="1906905" y="1104265"/>
          <a:ext cx="8879205" cy="547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8373110" imgH="5172710" progId="Visio.Drawing.15">
                  <p:embed/>
                </p:oleObj>
              </mc:Choice>
              <mc:Fallback>
                <p:oleObj name="" r:id="rId3" imgW="8373110" imgH="517271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6905" y="1104265"/>
                        <a:ext cx="8879205" cy="5478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 C-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991235" y="1514475"/>
          <a:ext cx="10209530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627870" imgH="3622040" progId="Visio.Drawing.15">
                  <p:embed/>
                </p:oleObj>
              </mc:Choice>
              <mc:Fallback>
                <p:oleObj name="" r:id="rId3" imgW="9627870" imgH="362204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1235" y="1514475"/>
                        <a:ext cx="10209530" cy="382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 </a:t>
            </a:r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 O--AID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2558415" y="1198245"/>
          <a:ext cx="7075170" cy="476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678930" imgH="4509135" progId="Visio.Drawing.15">
                  <p:embed/>
                </p:oleObj>
              </mc:Choice>
              <mc:Fallback>
                <p:oleObj name="" r:id="rId3" imgW="6678930" imgH="450913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8415" y="1198245"/>
                        <a:ext cx="7075170" cy="4769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 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任务栈模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4179570" y="1087120"/>
          <a:ext cx="6840855" cy="5215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454775" imgH="4930775" progId="Visio.Drawing.15">
                  <p:embed/>
                </p:oleObj>
              </mc:Choice>
              <mc:Fallback>
                <p:oleObj name="" r:id="rId3" imgW="6454775" imgH="493077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79570" y="1087120"/>
                        <a:ext cx="6840855" cy="5215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04800" y="1655445"/>
            <a:ext cx="358965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ckSupervisor内部有两个不同的ActivityStack对象：</a:t>
            </a:r>
            <a:r>
              <a:rPr lang="en-US" altLang="zh-CN"/>
              <a:t>1.</a:t>
            </a:r>
            <a:r>
              <a:rPr lang="zh-CN" altLang="en-US"/>
              <a:t>mHomeStack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mFocusedStack</a:t>
            </a:r>
            <a:endParaRPr lang="zh-CN" altLang="en-US"/>
          </a:p>
          <a:p>
            <a:r>
              <a:rPr lang="zh-CN" altLang="en-US"/>
              <a:t>用来管理不同的任务。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AMS初始化时会创建一个ActivityStackSupervisor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 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ndlerActivity 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改变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" name="对象 7"/>
          <p:cNvGraphicFramePr/>
          <p:nvPr/>
        </p:nvGraphicFramePr>
        <p:xfrm>
          <a:off x="1896110" y="1217930"/>
          <a:ext cx="8399780" cy="4421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924800" imgH="4177665" progId="Visio.Drawing.15">
                  <p:embed/>
                </p:oleObj>
              </mc:Choice>
              <mc:Fallback>
                <p:oleObj name="" r:id="rId3" imgW="7924800" imgH="417766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6110" y="1217930"/>
                        <a:ext cx="8399780" cy="4421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413385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要数据结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9304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5" name="任意多边形 14"/>
          <p:cNvSpPr/>
          <p:nvPr>
            <p:custDataLst>
              <p:tags r:id="rId3"/>
            </p:custDataLst>
          </p:nvPr>
        </p:nvSpPr>
        <p:spPr>
          <a:xfrm>
            <a:off x="1181060" y="1861185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1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ActivityRecor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>
            <p:custDataLst>
              <p:tags r:id="rId4"/>
            </p:custDataLst>
          </p:nvPr>
        </p:nvSpPr>
        <p:spPr>
          <a:xfrm>
            <a:off x="1181060" y="3571886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3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ActivityStack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>
            <p:custDataLst>
              <p:tags r:id="rId5"/>
            </p:custDataLst>
          </p:nvPr>
        </p:nvSpPr>
        <p:spPr>
          <a:xfrm>
            <a:off x="4808502" y="2794519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>
                <a:solidFill>
                  <a:schemeClr val="bg1"/>
                </a:solidFill>
              </a:rPr>
              <a:t>TaskRecor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4" name="任意多边形 13"/>
          <p:cNvSpPr/>
          <p:nvPr>
            <p:custDataLst>
              <p:tags r:id="rId6"/>
            </p:custDataLst>
          </p:nvPr>
        </p:nvSpPr>
        <p:spPr>
          <a:xfrm>
            <a:off x="4808502" y="4506041"/>
            <a:ext cx="4252948" cy="487599"/>
          </a:xfrm>
          <a:custGeom>
            <a:avLst/>
            <a:gdLst>
              <a:gd name="connsiteX0" fmla="*/ 728961 w 4067982"/>
              <a:gd name="connsiteY0" fmla="*/ 0 h 466379"/>
              <a:gd name="connsiteX1" fmla="*/ 769276 w 4067982"/>
              <a:gd name="connsiteY1" fmla="*/ 0 h 466379"/>
              <a:gd name="connsiteX2" fmla="*/ 1158631 w 4067982"/>
              <a:gd name="connsiteY2" fmla="*/ 0 h 466379"/>
              <a:gd name="connsiteX3" fmla="*/ 1847276 w 4067982"/>
              <a:gd name="connsiteY3" fmla="*/ 0 h 466379"/>
              <a:gd name="connsiteX4" fmla="*/ 1887592 w 4067982"/>
              <a:gd name="connsiteY4" fmla="*/ 0 h 466379"/>
              <a:gd name="connsiteX5" fmla="*/ 2180390 w 4067982"/>
              <a:gd name="connsiteY5" fmla="*/ 0 h 466379"/>
              <a:gd name="connsiteX6" fmla="*/ 2220705 w 4067982"/>
              <a:gd name="connsiteY6" fmla="*/ 0 h 466379"/>
              <a:gd name="connsiteX7" fmla="*/ 2610060 w 4067982"/>
              <a:gd name="connsiteY7" fmla="*/ 0 h 466379"/>
              <a:gd name="connsiteX8" fmla="*/ 2616553 w 4067982"/>
              <a:gd name="connsiteY8" fmla="*/ 0 h 466379"/>
              <a:gd name="connsiteX9" fmla="*/ 3298705 w 4067982"/>
              <a:gd name="connsiteY9" fmla="*/ 0 h 466379"/>
              <a:gd name="connsiteX10" fmla="*/ 3339021 w 4067982"/>
              <a:gd name="connsiteY10" fmla="*/ 0 h 466379"/>
              <a:gd name="connsiteX11" fmla="*/ 4067982 w 4067982"/>
              <a:gd name="connsiteY11" fmla="*/ 0 h 466379"/>
              <a:gd name="connsiteX12" fmla="*/ 4027198 w 4067982"/>
              <a:gd name="connsiteY12" fmla="*/ 104290 h 466379"/>
              <a:gd name="connsiteX13" fmla="*/ 3339021 w 4067982"/>
              <a:gd name="connsiteY13" fmla="*/ 466379 h 466379"/>
              <a:gd name="connsiteX14" fmla="*/ 3298705 w 4067982"/>
              <a:gd name="connsiteY14" fmla="*/ 466379 h 466379"/>
              <a:gd name="connsiteX15" fmla="*/ 2909351 w 4067982"/>
              <a:gd name="connsiteY15" fmla="*/ 466379 h 466379"/>
              <a:gd name="connsiteX16" fmla="*/ 2220705 w 4067982"/>
              <a:gd name="connsiteY16" fmla="*/ 466379 h 466379"/>
              <a:gd name="connsiteX17" fmla="*/ 2180390 w 4067982"/>
              <a:gd name="connsiteY17" fmla="*/ 466379 h 466379"/>
              <a:gd name="connsiteX18" fmla="*/ 1887592 w 4067982"/>
              <a:gd name="connsiteY18" fmla="*/ 466379 h 466379"/>
              <a:gd name="connsiteX19" fmla="*/ 1847276 w 4067982"/>
              <a:gd name="connsiteY19" fmla="*/ 466379 h 466379"/>
              <a:gd name="connsiteX20" fmla="*/ 1457922 w 4067982"/>
              <a:gd name="connsiteY20" fmla="*/ 466379 h 466379"/>
              <a:gd name="connsiteX21" fmla="*/ 1451429 w 4067982"/>
              <a:gd name="connsiteY21" fmla="*/ 466379 h 466379"/>
              <a:gd name="connsiteX22" fmla="*/ 769276 w 4067982"/>
              <a:gd name="connsiteY22" fmla="*/ 466379 h 466379"/>
              <a:gd name="connsiteX23" fmla="*/ 728961 w 4067982"/>
              <a:gd name="connsiteY23" fmla="*/ 466379 h 466379"/>
              <a:gd name="connsiteX24" fmla="*/ 0 w 4067982"/>
              <a:gd name="connsiteY24" fmla="*/ 466379 h 466379"/>
              <a:gd name="connsiteX25" fmla="*/ 40783 w 4067982"/>
              <a:gd name="connsiteY25" fmla="*/ 362089 h 466379"/>
              <a:gd name="connsiteX26" fmla="*/ 728961 w 4067982"/>
              <a:gd name="connsiteY26" fmla="*/ 0 h 466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4067982" h="466379">
                <a:moveTo>
                  <a:pt x="728961" y="0"/>
                </a:moveTo>
                <a:lnTo>
                  <a:pt x="769276" y="0"/>
                </a:lnTo>
                <a:lnTo>
                  <a:pt x="1158631" y="0"/>
                </a:lnTo>
                <a:lnTo>
                  <a:pt x="1847276" y="0"/>
                </a:lnTo>
                <a:lnTo>
                  <a:pt x="1887592" y="0"/>
                </a:lnTo>
                <a:lnTo>
                  <a:pt x="2180390" y="0"/>
                </a:lnTo>
                <a:lnTo>
                  <a:pt x="2220705" y="0"/>
                </a:lnTo>
                <a:lnTo>
                  <a:pt x="2610060" y="0"/>
                </a:lnTo>
                <a:lnTo>
                  <a:pt x="2616553" y="0"/>
                </a:lnTo>
                <a:lnTo>
                  <a:pt x="3298705" y="0"/>
                </a:lnTo>
                <a:lnTo>
                  <a:pt x="3339021" y="0"/>
                </a:lnTo>
                <a:lnTo>
                  <a:pt x="4067982" y="0"/>
                </a:lnTo>
                <a:lnTo>
                  <a:pt x="4027198" y="104290"/>
                </a:lnTo>
                <a:cubicBezTo>
                  <a:pt x="3913817" y="317075"/>
                  <a:pt x="3648384" y="466379"/>
                  <a:pt x="3339021" y="466379"/>
                </a:cubicBezTo>
                <a:lnTo>
                  <a:pt x="3298705" y="466379"/>
                </a:lnTo>
                <a:lnTo>
                  <a:pt x="2909351" y="466379"/>
                </a:lnTo>
                <a:lnTo>
                  <a:pt x="2220705" y="466379"/>
                </a:lnTo>
                <a:lnTo>
                  <a:pt x="2180390" y="466379"/>
                </a:lnTo>
                <a:lnTo>
                  <a:pt x="1887592" y="466379"/>
                </a:lnTo>
                <a:lnTo>
                  <a:pt x="1847276" y="466379"/>
                </a:lnTo>
                <a:lnTo>
                  <a:pt x="1457922" y="466379"/>
                </a:lnTo>
                <a:lnTo>
                  <a:pt x="1451429" y="466379"/>
                </a:lnTo>
                <a:lnTo>
                  <a:pt x="769276" y="466379"/>
                </a:lnTo>
                <a:lnTo>
                  <a:pt x="728961" y="466379"/>
                </a:lnTo>
                <a:lnTo>
                  <a:pt x="0" y="466379"/>
                </a:lnTo>
                <a:lnTo>
                  <a:pt x="40783" y="362089"/>
                </a:lnTo>
                <a:cubicBezTo>
                  <a:pt x="154164" y="149304"/>
                  <a:pt x="419597" y="0"/>
                  <a:pt x="728961" y="0"/>
                </a:cubicBezTo>
                <a:close/>
              </a:path>
            </a:pathLst>
          </a:custGeom>
          <a:solidFill>
            <a:schemeClr val="accent4"/>
          </a:solidFill>
        </p:spPr>
        <p:txBody>
          <a:bodyPr rot="0" spcFirstLastPara="0" vertOverflow="overflow" horzOverflow="overflow" vert="horz" wrap="square" lIns="216000" tIns="45720" rIns="180000" bIns="45720" numCol="1" spcCol="0" rtlCol="0" fromWordArt="0" anchor="ctr" anchorCtr="0" forceAA="0" compatLnSpc="1">
            <a:normAutofit/>
          </a:bodyPr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en-US" altLang="zh-CN">
                <a:solidFill>
                  <a:schemeClr val="bg1"/>
                </a:solidFill>
              </a:rPr>
              <a:t>ActivityState</a:t>
            </a:r>
            <a:endParaRPr lang="en-US" altLang="zh-CN">
              <a:solidFill>
                <a:schemeClr val="bg1"/>
              </a:solidFill>
            </a:endParaRPr>
          </a:p>
        </p:txBody>
      </p:sp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579120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模型与优先级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Rectangle 2"/>
          <p:cNvSpPr/>
          <p:nvPr>
            <p:custDataLst>
              <p:tags r:id="rId3"/>
            </p:custDataLst>
          </p:nvPr>
        </p:nvSpPr>
        <p:spPr>
          <a:xfrm>
            <a:off x="715010" y="1395730"/>
            <a:ext cx="2811145" cy="69278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5" name="Rectangle 14"/>
          <p:cNvSpPr/>
          <p:nvPr>
            <p:custDataLst>
              <p:tags r:id="rId4"/>
            </p:custDataLst>
          </p:nvPr>
        </p:nvSpPr>
        <p:spPr>
          <a:xfrm>
            <a:off x="715010" y="2171700"/>
            <a:ext cx="2811145" cy="6927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6" name="Rectangle 15"/>
          <p:cNvSpPr/>
          <p:nvPr>
            <p:custDataLst>
              <p:tags r:id="rId5"/>
            </p:custDataLst>
          </p:nvPr>
        </p:nvSpPr>
        <p:spPr>
          <a:xfrm>
            <a:off x="715010" y="2957830"/>
            <a:ext cx="2811145" cy="6927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7" name="Rectangle 16"/>
          <p:cNvSpPr/>
          <p:nvPr>
            <p:custDataLst>
              <p:tags r:id="rId6"/>
            </p:custDataLst>
          </p:nvPr>
        </p:nvSpPr>
        <p:spPr>
          <a:xfrm>
            <a:off x="715010" y="3741420"/>
            <a:ext cx="2811145" cy="69278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19" name="Oval 18"/>
          <p:cNvSpPr/>
          <p:nvPr>
            <p:custDataLst>
              <p:tags r:id="rId7"/>
            </p:custDataLst>
          </p:nvPr>
        </p:nvSpPr>
        <p:spPr>
          <a:xfrm>
            <a:off x="907415" y="144653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1" name="TextBox 20"/>
          <p:cNvSpPr txBox="1"/>
          <p:nvPr>
            <p:custDataLst>
              <p:tags r:id="rId8"/>
            </p:custDataLst>
          </p:nvPr>
        </p:nvSpPr>
        <p:spPr>
          <a:xfrm>
            <a:off x="1680845" y="151765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前端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3" name="Oval 22"/>
          <p:cNvSpPr/>
          <p:nvPr>
            <p:custDataLst>
              <p:tags r:id="rId9"/>
            </p:custDataLst>
          </p:nvPr>
        </p:nvSpPr>
        <p:spPr>
          <a:xfrm>
            <a:off x="907415" y="2229485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7" name="Oval 26"/>
          <p:cNvSpPr/>
          <p:nvPr>
            <p:custDataLst>
              <p:tags r:id="rId10"/>
            </p:custDataLst>
          </p:nvPr>
        </p:nvSpPr>
        <p:spPr>
          <a:xfrm>
            <a:off x="907415" y="301244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1" name="Oval 30"/>
          <p:cNvSpPr/>
          <p:nvPr>
            <p:custDataLst>
              <p:tags r:id="rId11"/>
            </p:custDataLst>
          </p:nvPr>
        </p:nvSpPr>
        <p:spPr>
          <a:xfrm>
            <a:off x="907415" y="3808095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22" name="Freeform 29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047750" y="1582420"/>
            <a:ext cx="295910" cy="304800"/>
          </a:xfrm>
          <a:custGeom>
            <a:avLst/>
            <a:gdLst>
              <a:gd name="T0" fmla="*/ 111726 w 444"/>
              <a:gd name="T1" fmla="*/ 150538 h 462"/>
              <a:gd name="T2" fmla="*/ 111726 w 444"/>
              <a:gd name="T3" fmla="*/ 150538 h 462"/>
              <a:gd name="T4" fmla="*/ 144162 w 444"/>
              <a:gd name="T5" fmla="*/ 114802 h 462"/>
              <a:gd name="T6" fmla="*/ 199574 w 444"/>
              <a:gd name="T7" fmla="*/ 31716 h 462"/>
              <a:gd name="T8" fmla="*/ 191916 w 444"/>
              <a:gd name="T9" fmla="*/ 23675 h 462"/>
              <a:gd name="T10" fmla="*/ 155875 w 444"/>
              <a:gd name="T11" fmla="*/ 23675 h 462"/>
              <a:gd name="T12" fmla="*/ 100013 w 444"/>
              <a:gd name="T13" fmla="*/ 0 h 462"/>
              <a:gd name="T14" fmla="*/ 44150 w 444"/>
              <a:gd name="T15" fmla="*/ 23675 h 462"/>
              <a:gd name="T16" fmla="*/ 8109 w 444"/>
              <a:gd name="T17" fmla="*/ 23675 h 462"/>
              <a:gd name="T18" fmla="*/ 0 w 444"/>
              <a:gd name="T19" fmla="*/ 31716 h 462"/>
              <a:gd name="T20" fmla="*/ 55863 w 444"/>
              <a:gd name="T21" fmla="*/ 114802 h 462"/>
              <a:gd name="T22" fmla="*/ 87849 w 444"/>
              <a:gd name="T23" fmla="*/ 150538 h 462"/>
              <a:gd name="T24" fmla="*/ 87849 w 444"/>
              <a:gd name="T25" fmla="*/ 166172 h 462"/>
              <a:gd name="T26" fmla="*/ 48204 w 444"/>
              <a:gd name="T27" fmla="*/ 185827 h 462"/>
              <a:gd name="T28" fmla="*/ 100013 w 444"/>
              <a:gd name="T29" fmla="*/ 205928 h 462"/>
              <a:gd name="T30" fmla="*/ 147766 w 444"/>
              <a:gd name="T31" fmla="*/ 185827 h 462"/>
              <a:gd name="T32" fmla="*/ 111726 w 444"/>
              <a:gd name="T33" fmla="*/ 166172 h 462"/>
              <a:gd name="T34" fmla="*/ 111726 w 444"/>
              <a:gd name="T35" fmla="*/ 150538 h 462"/>
              <a:gd name="T36" fmla="*/ 144162 w 444"/>
              <a:gd name="T37" fmla="*/ 94700 h 462"/>
              <a:gd name="T38" fmla="*/ 144162 w 444"/>
              <a:gd name="T39" fmla="*/ 94700 h 462"/>
              <a:gd name="T40" fmla="*/ 155875 w 444"/>
              <a:gd name="T41" fmla="*/ 39756 h 462"/>
              <a:gd name="T42" fmla="*/ 183807 w 444"/>
              <a:gd name="T43" fmla="*/ 39756 h 462"/>
              <a:gd name="T44" fmla="*/ 144162 w 444"/>
              <a:gd name="T45" fmla="*/ 94700 h 462"/>
              <a:gd name="T46" fmla="*/ 100013 w 444"/>
              <a:gd name="T47" fmla="*/ 16081 h 462"/>
              <a:gd name="T48" fmla="*/ 100013 w 444"/>
              <a:gd name="T49" fmla="*/ 16081 h 462"/>
              <a:gd name="T50" fmla="*/ 144162 w 444"/>
              <a:gd name="T51" fmla="*/ 31716 h 462"/>
              <a:gd name="T52" fmla="*/ 100013 w 444"/>
              <a:gd name="T53" fmla="*/ 51370 h 462"/>
              <a:gd name="T54" fmla="*/ 55863 w 444"/>
              <a:gd name="T55" fmla="*/ 31716 h 462"/>
              <a:gd name="T56" fmla="*/ 100013 w 444"/>
              <a:gd name="T57" fmla="*/ 16081 h 462"/>
              <a:gd name="T58" fmla="*/ 16218 w 444"/>
              <a:gd name="T59" fmla="*/ 39756 h 462"/>
              <a:gd name="T60" fmla="*/ 16218 w 444"/>
              <a:gd name="T61" fmla="*/ 39756 h 462"/>
              <a:gd name="T62" fmla="*/ 44150 w 444"/>
              <a:gd name="T63" fmla="*/ 39756 h 462"/>
              <a:gd name="T64" fmla="*/ 55863 w 444"/>
              <a:gd name="T65" fmla="*/ 94700 h 462"/>
              <a:gd name="T66" fmla="*/ 16218 w 444"/>
              <a:gd name="T67" fmla="*/ 39756 h 46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44" h="462">
                <a:moveTo>
                  <a:pt x="248" y="337"/>
                </a:moveTo>
                <a:lnTo>
                  <a:pt x="248" y="337"/>
                </a:lnTo>
                <a:cubicBezTo>
                  <a:pt x="248" y="302"/>
                  <a:pt x="275" y="283"/>
                  <a:pt x="320" y="257"/>
                </a:cubicBezTo>
                <a:cubicBezTo>
                  <a:pt x="373" y="221"/>
                  <a:pt x="443" y="177"/>
                  <a:pt x="443" y="71"/>
                </a:cubicBezTo>
                <a:cubicBezTo>
                  <a:pt x="443" y="62"/>
                  <a:pt x="434" y="53"/>
                  <a:pt x="426" y="53"/>
                </a:cubicBezTo>
                <a:cubicBezTo>
                  <a:pt x="346" y="53"/>
                  <a:pt x="346" y="53"/>
                  <a:pt x="346" y="53"/>
                </a:cubicBezTo>
                <a:cubicBezTo>
                  <a:pt x="328" y="27"/>
                  <a:pt x="293" y="0"/>
                  <a:pt x="222" y="0"/>
                </a:cubicBezTo>
                <a:cubicBezTo>
                  <a:pt x="151" y="0"/>
                  <a:pt x="116" y="27"/>
                  <a:pt x="98" y="53"/>
                </a:cubicBezTo>
                <a:cubicBezTo>
                  <a:pt x="18" y="53"/>
                  <a:pt x="18" y="53"/>
                  <a:pt x="18" y="53"/>
                </a:cubicBezTo>
                <a:cubicBezTo>
                  <a:pt x="9" y="53"/>
                  <a:pt x="0" y="62"/>
                  <a:pt x="0" y="71"/>
                </a:cubicBezTo>
                <a:cubicBezTo>
                  <a:pt x="0" y="177"/>
                  <a:pt x="62" y="221"/>
                  <a:pt x="124" y="257"/>
                </a:cubicBezTo>
                <a:cubicBezTo>
                  <a:pt x="169" y="283"/>
                  <a:pt x="195" y="302"/>
                  <a:pt x="195" y="337"/>
                </a:cubicBezTo>
                <a:cubicBezTo>
                  <a:pt x="195" y="372"/>
                  <a:pt x="195" y="372"/>
                  <a:pt x="195" y="372"/>
                </a:cubicBezTo>
                <a:cubicBezTo>
                  <a:pt x="142" y="381"/>
                  <a:pt x="107" y="399"/>
                  <a:pt x="107" y="416"/>
                </a:cubicBezTo>
                <a:cubicBezTo>
                  <a:pt x="107" y="443"/>
                  <a:pt x="160" y="461"/>
                  <a:pt x="222" y="461"/>
                </a:cubicBezTo>
                <a:cubicBezTo>
                  <a:pt x="283" y="461"/>
                  <a:pt x="328" y="443"/>
                  <a:pt x="328" y="416"/>
                </a:cubicBezTo>
                <a:cubicBezTo>
                  <a:pt x="328" y="399"/>
                  <a:pt x="302" y="381"/>
                  <a:pt x="248" y="372"/>
                </a:cubicBezTo>
                <a:lnTo>
                  <a:pt x="248" y="337"/>
                </a:lnTo>
                <a:close/>
                <a:moveTo>
                  <a:pt x="320" y="212"/>
                </a:moveTo>
                <a:lnTo>
                  <a:pt x="320" y="212"/>
                </a:lnTo>
                <a:cubicBezTo>
                  <a:pt x="337" y="186"/>
                  <a:pt x="346" y="142"/>
                  <a:pt x="346" y="89"/>
                </a:cubicBezTo>
                <a:cubicBezTo>
                  <a:pt x="408" y="89"/>
                  <a:pt x="408" y="89"/>
                  <a:pt x="408" y="89"/>
                </a:cubicBezTo>
                <a:cubicBezTo>
                  <a:pt x="399" y="151"/>
                  <a:pt x="364" y="186"/>
                  <a:pt x="320" y="212"/>
                </a:cubicBezTo>
                <a:close/>
                <a:moveTo>
                  <a:pt x="222" y="36"/>
                </a:moveTo>
                <a:lnTo>
                  <a:pt x="222" y="36"/>
                </a:lnTo>
                <a:cubicBezTo>
                  <a:pt x="293" y="36"/>
                  <a:pt x="320" y="62"/>
                  <a:pt x="320" y="71"/>
                </a:cubicBezTo>
                <a:cubicBezTo>
                  <a:pt x="320" y="80"/>
                  <a:pt x="293" y="106"/>
                  <a:pt x="222" y="115"/>
                </a:cubicBezTo>
                <a:cubicBezTo>
                  <a:pt x="151" y="106"/>
                  <a:pt x="124" y="80"/>
                  <a:pt x="124" y="71"/>
                </a:cubicBezTo>
                <a:cubicBezTo>
                  <a:pt x="124" y="62"/>
                  <a:pt x="151" y="36"/>
                  <a:pt x="222" y="36"/>
                </a:cubicBezTo>
                <a:close/>
                <a:moveTo>
                  <a:pt x="36" y="89"/>
                </a:moveTo>
                <a:lnTo>
                  <a:pt x="36" y="89"/>
                </a:lnTo>
                <a:cubicBezTo>
                  <a:pt x="98" y="89"/>
                  <a:pt x="98" y="89"/>
                  <a:pt x="98" y="89"/>
                </a:cubicBezTo>
                <a:cubicBezTo>
                  <a:pt x="98" y="142"/>
                  <a:pt x="107" y="186"/>
                  <a:pt x="124" y="212"/>
                </a:cubicBezTo>
                <a:cubicBezTo>
                  <a:pt x="80" y="186"/>
                  <a:pt x="36" y="151"/>
                  <a:pt x="36" y="89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26" name="Freeform 6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flipH="1">
            <a:off x="1067435" y="3187065"/>
            <a:ext cx="255905" cy="227965"/>
          </a:xfrm>
          <a:custGeom>
            <a:avLst/>
            <a:gdLst>
              <a:gd name="T0" fmla="*/ 153071 w 390"/>
              <a:gd name="T1" fmla="*/ 0 h 346"/>
              <a:gd name="T2" fmla="*/ 153071 w 390"/>
              <a:gd name="T3" fmla="*/ 0 h 346"/>
              <a:gd name="T4" fmla="*/ 19522 w 390"/>
              <a:gd name="T5" fmla="*/ 0 h 346"/>
              <a:gd name="T6" fmla="*/ 0 w 390"/>
              <a:gd name="T7" fmla="*/ 19582 h 346"/>
              <a:gd name="T8" fmla="*/ 0 w 390"/>
              <a:gd name="T9" fmla="*/ 98356 h 346"/>
              <a:gd name="T10" fmla="*/ 19522 w 390"/>
              <a:gd name="T11" fmla="*/ 117939 h 346"/>
              <a:gd name="T12" fmla="*/ 63003 w 390"/>
              <a:gd name="T13" fmla="*/ 117939 h 346"/>
              <a:gd name="T14" fmla="*/ 110034 w 390"/>
              <a:gd name="T15" fmla="*/ 153543 h 346"/>
              <a:gd name="T16" fmla="*/ 110034 w 390"/>
              <a:gd name="T17" fmla="*/ 117939 h 346"/>
              <a:gd name="T18" fmla="*/ 153071 w 390"/>
              <a:gd name="T19" fmla="*/ 117939 h 346"/>
              <a:gd name="T20" fmla="*/ 172593 w 390"/>
              <a:gd name="T21" fmla="*/ 98356 h 346"/>
              <a:gd name="T22" fmla="*/ 172593 w 390"/>
              <a:gd name="T23" fmla="*/ 19582 h 346"/>
              <a:gd name="T24" fmla="*/ 153071 w 390"/>
              <a:gd name="T25" fmla="*/ 0 h 34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90" h="346">
                <a:moveTo>
                  <a:pt x="345" y="0"/>
                </a:moveTo>
                <a:lnTo>
                  <a:pt x="345" y="0"/>
                </a:lnTo>
                <a:cubicBezTo>
                  <a:pt x="44" y="0"/>
                  <a:pt x="44" y="0"/>
                  <a:pt x="44" y="0"/>
                </a:cubicBezTo>
                <a:cubicBezTo>
                  <a:pt x="17" y="0"/>
                  <a:pt x="0" y="17"/>
                  <a:pt x="0" y="44"/>
                </a:cubicBezTo>
                <a:cubicBezTo>
                  <a:pt x="0" y="221"/>
                  <a:pt x="0" y="221"/>
                  <a:pt x="0" y="221"/>
                </a:cubicBezTo>
                <a:cubicBezTo>
                  <a:pt x="0" y="247"/>
                  <a:pt x="17" y="265"/>
                  <a:pt x="44" y="265"/>
                </a:cubicBezTo>
                <a:cubicBezTo>
                  <a:pt x="142" y="265"/>
                  <a:pt x="142" y="265"/>
                  <a:pt x="142" y="265"/>
                </a:cubicBezTo>
                <a:cubicBezTo>
                  <a:pt x="248" y="345"/>
                  <a:pt x="248" y="345"/>
                  <a:pt x="248" y="345"/>
                </a:cubicBezTo>
                <a:cubicBezTo>
                  <a:pt x="248" y="265"/>
                  <a:pt x="248" y="265"/>
                  <a:pt x="248" y="265"/>
                </a:cubicBezTo>
                <a:cubicBezTo>
                  <a:pt x="345" y="265"/>
                  <a:pt x="345" y="265"/>
                  <a:pt x="345" y="265"/>
                </a:cubicBezTo>
                <a:cubicBezTo>
                  <a:pt x="372" y="265"/>
                  <a:pt x="389" y="247"/>
                  <a:pt x="389" y="221"/>
                </a:cubicBezTo>
                <a:cubicBezTo>
                  <a:pt x="389" y="44"/>
                  <a:pt x="389" y="44"/>
                  <a:pt x="389" y="44"/>
                </a:cubicBezTo>
                <a:cubicBezTo>
                  <a:pt x="389" y="17"/>
                  <a:pt x="372" y="0"/>
                  <a:pt x="345" y="0"/>
                </a:cubicBezTo>
              </a:path>
            </a:pathLst>
          </a:custGeom>
          <a:solidFill>
            <a:schemeClr val="accent3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30" name="Freeform 74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042035" y="2381885"/>
            <a:ext cx="307340" cy="272415"/>
          </a:xfrm>
          <a:custGeom>
            <a:avLst/>
            <a:gdLst>
              <a:gd name="T0" fmla="*/ 203452 w 461"/>
              <a:gd name="T1" fmla="*/ 95902 h 409"/>
              <a:gd name="T2" fmla="*/ 203452 w 461"/>
              <a:gd name="T3" fmla="*/ 95902 h 409"/>
              <a:gd name="T4" fmla="*/ 111425 w 461"/>
              <a:gd name="T5" fmla="*/ 7654 h 409"/>
              <a:gd name="T6" fmla="*/ 95636 w 461"/>
              <a:gd name="T7" fmla="*/ 7654 h 409"/>
              <a:gd name="T8" fmla="*/ 4060 w 461"/>
              <a:gd name="T9" fmla="*/ 95902 h 409"/>
              <a:gd name="T10" fmla="*/ 8120 w 461"/>
              <a:gd name="T11" fmla="*/ 103556 h 409"/>
              <a:gd name="T12" fmla="*/ 27969 w 461"/>
              <a:gd name="T13" fmla="*/ 103556 h 409"/>
              <a:gd name="T14" fmla="*/ 27969 w 461"/>
              <a:gd name="T15" fmla="*/ 175595 h 409"/>
              <a:gd name="T16" fmla="*/ 35638 w 461"/>
              <a:gd name="T17" fmla="*/ 183700 h 409"/>
              <a:gd name="T18" fmla="*/ 79847 w 461"/>
              <a:gd name="T19" fmla="*/ 183700 h 409"/>
              <a:gd name="T20" fmla="*/ 79847 w 461"/>
              <a:gd name="T21" fmla="*/ 111661 h 409"/>
              <a:gd name="T22" fmla="*/ 127665 w 461"/>
              <a:gd name="T23" fmla="*/ 111661 h 409"/>
              <a:gd name="T24" fmla="*/ 127665 w 461"/>
              <a:gd name="T25" fmla="*/ 183700 h 409"/>
              <a:gd name="T26" fmla="*/ 171874 w 461"/>
              <a:gd name="T27" fmla="*/ 183700 h 409"/>
              <a:gd name="T28" fmla="*/ 179543 w 461"/>
              <a:gd name="T29" fmla="*/ 175595 h 409"/>
              <a:gd name="T30" fmla="*/ 179543 w 461"/>
              <a:gd name="T31" fmla="*/ 103556 h 409"/>
              <a:gd name="T32" fmla="*/ 199843 w 461"/>
              <a:gd name="T33" fmla="*/ 103556 h 409"/>
              <a:gd name="T34" fmla="*/ 203452 w 461"/>
              <a:gd name="T35" fmla="*/ 95902 h 409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461" h="409">
                <a:moveTo>
                  <a:pt x="451" y="213"/>
                </a:moveTo>
                <a:lnTo>
                  <a:pt x="451" y="213"/>
                </a:lnTo>
                <a:cubicBezTo>
                  <a:pt x="247" y="17"/>
                  <a:pt x="247" y="17"/>
                  <a:pt x="247" y="17"/>
                </a:cubicBezTo>
                <a:cubicBezTo>
                  <a:pt x="238" y="0"/>
                  <a:pt x="221" y="0"/>
                  <a:pt x="212" y="17"/>
                </a:cubicBezTo>
                <a:cubicBezTo>
                  <a:pt x="9" y="213"/>
                  <a:pt x="9" y="213"/>
                  <a:pt x="9" y="213"/>
                </a:cubicBezTo>
                <a:cubicBezTo>
                  <a:pt x="0" y="221"/>
                  <a:pt x="9" y="230"/>
                  <a:pt x="18" y="230"/>
                </a:cubicBezTo>
                <a:cubicBezTo>
                  <a:pt x="62" y="230"/>
                  <a:pt x="62" y="230"/>
                  <a:pt x="62" y="230"/>
                </a:cubicBezTo>
                <a:cubicBezTo>
                  <a:pt x="62" y="390"/>
                  <a:pt x="62" y="390"/>
                  <a:pt x="62" y="390"/>
                </a:cubicBezTo>
                <a:cubicBezTo>
                  <a:pt x="62" y="399"/>
                  <a:pt x="62" y="408"/>
                  <a:pt x="79" y="408"/>
                </a:cubicBezTo>
                <a:cubicBezTo>
                  <a:pt x="177" y="408"/>
                  <a:pt x="177" y="408"/>
                  <a:pt x="177" y="408"/>
                </a:cubicBezTo>
                <a:cubicBezTo>
                  <a:pt x="177" y="248"/>
                  <a:pt x="177" y="248"/>
                  <a:pt x="177" y="248"/>
                </a:cubicBezTo>
                <a:cubicBezTo>
                  <a:pt x="283" y="248"/>
                  <a:pt x="283" y="248"/>
                  <a:pt x="283" y="248"/>
                </a:cubicBezTo>
                <a:cubicBezTo>
                  <a:pt x="283" y="408"/>
                  <a:pt x="283" y="408"/>
                  <a:pt x="283" y="408"/>
                </a:cubicBezTo>
                <a:cubicBezTo>
                  <a:pt x="381" y="408"/>
                  <a:pt x="381" y="408"/>
                  <a:pt x="381" y="408"/>
                </a:cubicBezTo>
                <a:cubicBezTo>
                  <a:pt x="398" y="408"/>
                  <a:pt x="398" y="399"/>
                  <a:pt x="398" y="390"/>
                </a:cubicBezTo>
                <a:cubicBezTo>
                  <a:pt x="398" y="230"/>
                  <a:pt x="398" y="230"/>
                  <a:pt x="398" y="230"/>
                </a:cubicBezTo>
                <a:cubicBezTo>
                  <a:pt x="443" y="230"/>
                  <a:pt x="443" y="230"/>
                  <a:pt x="443" y="230"/>
                </a:cubicBezTo>
                <a:cubicBezTo>
                  <a:pt x="451" y="230"/>
                  <a:pt x="460" y="221"/>
                  <a:pt x="451" y="213"/>
                </a:cubicBezTo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34" name="Freeform 12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045210" y="3943350"/>
            <a:ext cx="300355" cy="307340"/>
          </a:xfrm>
          <a:custGeom>
            <a:avLst/>
            <a:gdLst>
              <a:gd name="T0" fmla="*/ 123628 w 452"/>
              <a:gd name="T1" fmla="*/ 135490 h 462"/>
              <a:gd name="T2" fmla="*/ 123628 w 452"/>
              <a:gd name="T3" fmla="*/ 135490 h 462"/>
              <a:gd name="T4" fmla="*/ 195108 w 452"/>
              <a:gd name="T5" fmla="*/ 11703 h 462"/>
              <a:gd name="T6" fmla="*/ 195108 w 452"/>
              <a:gd name="T7" fmla="*/ 8102 h 462"/>
              <a:gd name="T8" fmla="*/ 191062 w 452"/>
              <a:gd name="T9" fmla="*/ 8102 h 462"/>
              <a:gd name="T10" fmla="*/ 71480 w 452"/>
              <a:gd name="T11" fmla="*/ 80124 h 462"/>
              <a:gd name="T12" fmla="*/ 4046 w 452"/>
              <a:gd name="T13" fmla="*/ 135490 h 462"/>
              <a:gd name="T14" fmla="*/ 15735 w 452"/>
              <a:gd name="T15" fmla="*/ 147644 h 462"/>
              <a:gd name="T16" fmla="*/ 39561 w 452"/>
              <a:gd name="T17" fmla="*/ 139542 h 462"/>
              <a:gd name="T18" fmla="*/ 67883 w 452"/>
              <a:gd name="T19" fmla="*/ 167450 h 462"/>
              <a:gd name="T20" fmla="*/ 59791 w 452"/>
              <a:gd name="T21" fmla="*/ 191307 h 462"/>
              <a:gd name="T22" fmla="*/ 67883 w 452"/>
              <a:gd name="T23" fmla="*/ 203461 h 462"/>
              <a:gd name="T24" fmla="*/ 123628 w 452"/>
              <a:gd name="T25" fmla="*/ 135490 h 462"/>
              <a:gd name="T26" fmla="*/ 135317 w 452"/>
              <a:gd name="T27" fmla="*/ 67520 h 462"/>
              <a:gd name="T28" fmla="*/ 135317 w 452"/>
              <a:gd name="T29" fmla="*/ 67520 h 462"/>
              <a:gd name="T30" fmla="*/ 135317 w 452"/>
              <a:gd name="T31" fmla="*/ 43663 h 462"/>
              <a:gd name="T32" fmla="*/ 159143 w 452"/>
              <a:gd name="T33" fmla="*/ 43663 h 462"/>
              <a:gd name="T34" fmla="*/ 159143 w 452"/>
              <a:gd name="T35" fmla="*/ 67520 h 462"/>
              <a:gd name="T36" fmla="*/ 135317 w 452"/>
              <a:gd name="T37" fmla="*/ 67520 h 46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452" h="462">
                <a:moveTo>
                  <a:pt x="275" y="301"/>
                </a:moveTo>
                <a:lnTo>
                  <a:pt x="275" y="301"/>
                </a:lnTo>
                <a:cubicBezTo>
                  <a:pt x="275" y="301"/>
                  <a:pt x="451" y="169"/>
                  <a:pt x="434" y="26"/>
                </a:cubicBezTo>
                <a:lnTo>
                  <a:pt x="434" y="18"/>
                </a:lnTo>
                <a:cubicBezTo>
                  <a:pt x="425" y="18"/>
                  <a:pt x="425" y="18"/>
                  <a:pt x="425" y="18"/>
                </a:cubicBezTo>
                <a:cubicBezTo>
                  <a:pt x="284" y="0"/>
                  <a:pt x="159" y="178"/>
                  <a:pt x="159" y="178"/>
                </a:cubicBezTo>
                <a:cubicBezTo>
                  <a:pt x="53" y="159"/>
                  <a:pt x="62" y="186"/>
                  <a:pt x="9" y="301"/>
                </a:cubicBezTo>
                <a:cubicBezTo>
                  <a:pt x="0" y="328"/>
                  <a:pt x="18" y="328"/>
                  <a:pt x="35" y="328"/>
                </a:cubicBezTo>
                <a:cubicBezTo>
                  <a:pt x="53" y="319"/>
                  <a:pt x="88" y="310"/>
                  <a:pt x="88" y="310"/>
                </a:cubicBezTo>
                <a:cubicBezTo>
                  <a:pt x="151" y="372"/>
                  <a:pt x="151" y="372"/>
                  <a:pt x="151" y="372"/>
                </a:cubicBezTo>
                <a:cubicBezTo>
                  <a:pt x="151" y="372"/>
                  <a:pt x="141" y="407"/>
                  <a:pt x="133" y="425"/>
                </a:cubicBezTo>
                <a:cubicBezTo>
                  <a:pt x="124" y="443"/>
                  <a:pt x="133" y="461"/>
                  <a:pt x="151" y="452"/>
                </a:cubicBezTo>
                <a:cubicBezTo>
                  <a:pt x="266" y="398"/>
                  <a:pt x="292" y="407"/>
                  <a:pt x="275" y="301"/>
                </a:cubicBezTo>
                <a:close/>
                <a:moveTo>
                  <a:pt x="301" y="150"/>
                </a:moveTo>
                <a:lnTo>
                  <a:pt x="301" y="150"/>
                </a:lnTo>
                <a:cubicBezTo>
                  <a:pt x="284" y="133"/>
                  <a:pt x="284" y="115"/>
                  <a:pt x="301" y="97"/>
                </a:cubicBezTo>
                <a:cubicBezTo>
                  <a:pt x="319" y="80"/>
                  <a:pt x="345" y="80"/>
                  <a:pt x="354" y="97"/>
                </a:cubicBezTo>
                <a:cubicBezTo>
                  <a:pt x="372" y="115"/>
                  <a:pt x="372" y="133"/>
                  <a:pt x="354" y="150"/>
                </a:cubicBezTo>
                <a:cubicBezTo>
                  <a:pt x="345" y="169"/>
                  <a:pt x="319" y="169"/>
                  <a:pt x="301" y="15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txBody>
          <a:bodyPr wrap="none" lIns="34290" tIns="17145" rIns="34290" bIns="17145" anchor="ctr"/>
          <a:p>
            <a:endParaRPr lang="en-US" dirty="0"/>
          </a:p>
        </p:txBody>
      </p:sp>
      <p:sp>
        <p:nvSpPr>
          <p:cNvPr id="24" name="TextBox 20"/>
          <p:cNvSpPr txBox="1"/>
          <p:nvPr>
            <p:custDataLst>
              <p:tags r:id="rId16"/>
            </p:custDataLst>
          </p:nvPr>
        </p:nvSpPr>
        <p:spPr>
          <a:xfrm>
            <a:off x="1680845" y="230124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可见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5" name="TextBox 20"/>
          <p:cNvSpPr txBox="1"/>
          <p:nvPr>
            <p:custDataLst>
              <p:tags r:id="rId17"/>
            </p:custDataLst>
          </p:nvPr>
        </p:nvSpPr>
        <p:spPr>
          <a:xfrm>
            <a:off x="1680845" y="308356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服务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8" name="TextBox 20"/>
          <p:cNvSpPr txBox="1"/>
          <p:nvPr>
            <p:custDataLst>
              <p:tags r:id="rId18"/>
            </p:custDataLst>
          </p:nvPr>
        </p:nvSpPr>
        <p:spPr>
          <a:xfrm>
            <a:off x="1680845" y="387985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后台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9" name="Rectangle 16"/>
          <p:cNvSpPr/>
          <p:nvPr>
            <p:custDataLst>
              <p:tags r:id="rId19"/>
            </p:custDataLst>
          </p:nvPr>
        </p:nvSpPr>
        <p:spPr>
          <a:xfrm>
            <a:off x="719455" y="4530090"/>
            <a:ext cx="2811145" cy="69278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2" name="Oval 30"/>
          <p:cNvSpPr/>
          <p:nvPr>
            <p:custDataLst>
              <p:tags r:id="rId20"/>
            </p:custDataLst>
          </p:nvPr>
        </p:nvSpPr>
        <p:spPr>
          <a:xfrm>
            <a:off x="911225" y="4597400"/>
            <a:ext cx="576580" cy="5765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36" name="TextBox 20"/>
          <p:cNvSpPr txBox="1"/>
          <p:nvPr>
            <p:custDataLst>
              <p:tags r:id="rId21"/>
            </p:custDataLst>
          </p:nvPr>
        </p:nvSpPr>
        <p:spPr>
          <a:xfrm>
            <a:off x="1685290" y="4668520"/>
            <a:ext cx="17862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400" b="1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空进程</a:t>
            </a:r>
            <a:endParaRPr lang="zh-CN" altLang="en-US" sz="2400" b="1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任意多边形 5"/>
          <p:cNvSpPr/>
          <p:nvPr>
            <p:custDataLst>
              <p:tags r:id="rId22"/>
            </p:custDataLst>
          </p:nvPr>
        </p:nvSpPr>
        <p:spPr>
          <a:xfrm>
            <a:off x="1038860" y="4724400"/>
            <a:ext cx="322580" cy="322580"/>
          </a:xfrm>
          <a:custGeom>
            <a:avLst/>
            <a:gdLst/>
            <a:ahLst/>
            <a:cxnLst/>
            <a:rect l="0" t="0" r="0" b="0"/>
            <a:pathLst>
              <a:path w="12725400" h="12726672">
                <a:moveTo>
                  <a:pt x="5332730" y="7392670"/>
                </a:moveTo>
                <a:cubicBezTo>
                  <a:pt x="4206240" y="6267450"/>
                  <a:pt x="3129280" y="4963160"/>
                  <a:pt x="3646170" y="4447540"/>
                </a:cubicBezTo>
                <a:cubicBezTo>
                  <a:pt x="4384040" y="3709670"/>
                  <a:pt x="5026660" y="3255010"/>
                  <a:pt x="3719830" y="1628140"/>
                </a:cubicBezTo>
                <a:cubicBezTo>
                  <a:pt x="2411730" y="0"/>
                  <a:pt x="1539240" y="1249680"/>
                  <a:pt x="824230" y="1964690"/>
                </a:cubicBezTo>
                <a:cubicBezTo>
                  <a:pt x="0" y="2790190"/>
                  <a:pt x="781050" y="5864860"/>
                  <a:pt x="3820160" y="8905240"/>
                </a:cubicBezTo>
                <a:cubicBezTo>
                  <a:pt x="6859270" y="11944350"/>
                  <a:pt x="9935210" y="12726671"/>
                  <a:pt x="10760710" y="11901171"/>
                </a:cubicBezTo>
                <a:cubicBezTo>
                  <a:pt x="11475720" y="11186161"/>
                  <a:pt x="12725399" y="10314940"/>
                  <a:pt x="11098529" y="9006840"/>
                </a:cubicBezTo>
                <a:cubicBezTo>
                  <a:pt x="9471629" y="7698779"/>
                  <a:pt x="9016999" y="8341360"/>
                  <a:pt x="8279129" y="9080500"/>
                </a:cubicBezTo>
                <a:cubicBezTo>
                  <a:pt x="7762239" y="9594850"/>
                  <a:pt x="6459220" y="8517890"/>
                  <a:pt x="5332729" y="7392671"/>
                </a:cubicBezTo>
              </a:path>
            </a:pathLst>
          </a:custGeom>
          <a:solidFill>
            <a:schemeClr val="accent5"/>
          </a:solidFill>
          <a:ln w="6350" cap="flat" cmpd="sng" algn="ctr">
            <a:noFill/>
            <a:prstDash val="solid"/>
            <a:miter lim="800000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解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大前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18160" y="1664970"/>
            <a:ext cx="1199515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3"/>
            </p:custDataLst>
          </p:nvPr>
        </p:nvGrpSpPr>
        <p:grpSpPr>
          <a:xfrm rot="0">
            <a:off x="777240" y="1270904"/>
            <a:ext cx="4053840" cy="606731"/>
            <a:chOff x="592667" y="1625599"/>
            <a:chExt cx="3683000" cy="625529"/>
          </a:xfrm>
        </p:grpSpPr>
        <p:sp>
          <p:nvSpPr>
            <p:cNvPr id="3" name="矩形 2"/>
            <p:cNvSpPr/>
            <p:nvPr>
              <p:custDataLst>
                <p:tags r:id="rId4"/>
              </p:custDataLst>
            </p:nvPr>
          </p:nvSpPr>
          <p:spPr>
            <a:xfrm>
              <a:off x="592667" y="1625599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A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5"/>
              </p:custDataLst>
            </p:nvPr>
          </p:nvSpPr>
          <p:spPr>
            <a:xfrm>
              <a:off x="985219" y="1736004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体系结构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7" name="组合 26"/>
          <p:cNvGrpSpPr/>
          <p:nvPr>
            <p:custDataLst>
              <p:tags r:id="rId6"/>
            </p:custDataLst>
          </p:nvPr>
        </p:nvGrpSpPr>
        <p:grpSpPr>
          <a:xfrm rot="0">
            <a:off x="777240" y="2554115"/>
            <a:ext cx="4053840" cy="606731"/>
            <a:chOff x="592667" y="2324946"/>
            <a:chExt cx="3683000" cy="625529"/>
          </a:xfrm>
        </p:grpSpPr>
        <p:sp>
          <p:nvSpPr>
            <p:cNvPr id="10" name="矩形 2"/>
            <p:cNvSpPr/>
            <p:nvPr>
              <p:custDataLst>
                <p:tags r:id="rId7"/>
              </p:custDataLst>
            </p:nvPr>
          </p:nvSpPr>
          <p:spPr>
            <a:xfrm>
              <a:off x="592667" y="2324946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B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>
              <p:custDataLst>
                <p:tags r:id="rId8"/>
              </p:custDataLst>
            </p:nvPr>
          </p:nvSpPr>
          <p:spPr>
            <a:xfrm>
              <a:off x="985219" y="2435351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系统启动过程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8" name="组合 27"/>
          <p:cNvGrpSpPr/>
          <p:nvPr>
            <p:custDataLst>
              <p:tags r:id="rId9"/>
            </p:custDataLst>
          </p:nvPr>
        </p:nvGrpSpPr>
        <p:grpSpPr>
          <a:xfrm rot="0">
            <a:off x="777240" y="3836487"/>
            <a:ext cx="4053840" cy="606731"/>
            <a:chOff x="592667" y="3024293"/>
            <a:chExt cx="3683000" cy="625529"/>
          </a:xfrm>
        </p:grpSpPr>
        <p:sp>
          <p:nvSpPr>
            <p:cNvPr id="13" name="矩形 2"/>
            <p:cNvSpPr/>
            <p:nvPr>
              <p:custDataLst>
                <p:tags r:id="rId10"/>
              </p:custDataLst>
            </p:nvPr>
          </p:nvSpPr>
          <p:spPr>
            <a:xfrm>
              <a:off x="592667" y="302429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C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>
              <p:custDataLst>
                <p:tags r:id="rId11"/>
              </p:custDataLst>
            </p:nvPr>
          </p:nvSpPr>
          <p:spPr>
            <a:xfrm>
              <a:off x="985219" y="313469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zh-CN" altLang="en-US" smtClean="0">
                  <a:solidFill>
                    <a:schemeClr val="bg1"/>
                  </a:solidFill>
                </a:rPr>
                <a:t>什么是Binder</a:t>
              </a:r>
              <a:endParaRPr lang="zh-CN" altLang="en-US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组合 30"/>
          <p:cNvGrpSpPr/>
          <p:nvPr>
            <p:custDataLst>
              <p:tags r:id="rId12"/>
            </p:custDataLst>
          </p:nvPr>
        </p:nvGrpSpPr>
        <p:grpSpPr>
          <a:xfrm rot="0">
            <a:off x="777240" y="5119699"/>
            <a:ext cx="4053840" cy="606731"/>
            <a:chOff x="592667" y="5122333"/>
            <a:chExt cx="3683000" cy="625529"/>
          </a:xfrm>
        </p:grpSpPr>
        <p:sp>
          <p:nvSpPr>
            <p:cNvPr id="22" name="矩形 2"/>
            <p:cNvSpPr/>
            <p:nvPr>
              <p:custDataLst>
                <p:tags r:id="rId13"/>
              </p:custDataLst>
            </p:nvPr>
          </p:nvSpPr>
          <p:spPr>
            <a:xfrm>
              <a:off x="592667" y="512233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D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>
              <p:custDataLst>
                <p:tags r:id="rId14"/>
              </p:custDataLst>
            </p:nvPr>
          </p:nvSpPr>
          <p:spPr>
            <a:xfrm>
              <a:off x="985219" y="523273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Binder之AIDL通信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</p:spTree>
    <p:custDataLst>
      <p:tags r:id="rId1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341767136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体系结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android-arch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0940" y="1007745"/>
            <a:ext cx="6924675" cy="57150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启动过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454150" y="1007745"/>
          <a:ext cx="9632950" cy="771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081135" imgH="10398760" progId="Visio.Drawing.15">
                  <p:embed/>
                </p:oleObj>
              </mc:Choice>
              <mc:Fallback>
                <p:oleObj name="" r:id="rId3" imgW="9081135" imgH="1039876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4150" y="1007745"/>
                        <a:ext cx="9632950" cy="771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binder_wh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255395"/>
            <a:ext cx="10058400" cy="527240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inux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9750" y="1551305"/>
            <a:ext cx="8572500" cy="4371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nder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如何启动的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9750" y="1139190"/>
            <a:ext cx="8572500" cy="4829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0"/>
  <p:tag name="KSO_WM_TEMPLATE_CATEGORY" val="diagram"/>
  <p:tag name="KSO_WM_TEMPLATE_INDEX" val="160667"/>
  <p:tag name="KSO_WM_UNIT_INDEX" val="0"/>
</p:tagLst>
</file>

<file path=ppt/tags/tag10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20198875_4*l_h_i*1_4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101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20198875_4*l_h_f*1_2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2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20198875_4*l_h_f*1_3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3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20198875_4*l_h_f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4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5_1"/>
  <p:tag name="KSO_WM_UNIT_ID" val="diagram20198875_4*l_h_i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105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2"/>
  <p:tag name="KSO_WM_UNIT_ID" val="diagram20198875_4*l_h_i*1_5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106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5_1"/>
  <p:tag name="KSO_WM_UNIT_ID" val="diagram20198875_4*l_h_f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107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1"/>
  <p:tag name="KSO_WM_UNIT_ID" val="diagram20198875_4*l_h_i*1_5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108.xml><?xml version="1.0" encoding="utf-8"?>
<p:tagLst xmlns:p="http://schemas.openxmlformats.org/presentationml/2006/main">
  <p:tag name="KSO_WM_SLIDE_ITEM_CNT" val="5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1"/>
  <p:tag name="KSO_WM_UNIT_ID" val="diagram160667_4*l_i*1_1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1_1"/>
  <p:tag name="KSO_WM_UNIT_ID" val="diagram160667_4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PA" val="v4.1.3"/>
</p:tagLst>
</file>

<file path=ppt/tags/tag129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5"/>
  <p:tag name="KSO_WM_TEMPLATE_CATEGORY" val="diagram"/>
  <p:tag name="KSO_WM_TEMPLATE_INDEX" val="160667"/>
  <p:tag name="KSO_WM_UNIT_INDEX" val="5"/>
</p:tagLst>
</file>

<file path=ppt/tags/tag130.xml><?xml version="1.0" encoding="utf-8"?>
<p:tagLst xmlns:p="http://schemas.openxmlformats.org/presentationml/2006/main">
  <p:tag name="PA" val="v4.1.3"/>
</p:tagLst>
</file>

<file path=ppt/tags/tag131.xml><?xml version="1.0" encoding="utf-8"?>
<p:tagLst xmlns:p="http://schemas.openxmlformats.org/presentationml/2006/main">
  <p:tag name="PA" val="v4.1.3"/>
</p:tagLst>
</file>

<file path=ppt/tags/tag132.xml><?xml version="1.0" encoding="utf-8"?>
<p:tagLst xmlns:p="http://schemas.openxmlformats.org/presentationml/2006/main">
  <p:tag name="KSO_WM_DOC_GUID" val="{ebae741e-f6be-4508-b345-b70f422bb642}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2"/>
  <p:tag name="KSO_WM_UNIT_ID" val="diagram160667_4*l_i*1_2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2_1"/>
  <p:tag name="KSO_WM_UNIT_ID" val="diagram160667_4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0"/>
  <p:tag name="KSO_WM_TEMPLATE_CATEGORY" val="diagram"/>
  <p:tag name="KSO_WM_TEMPLATE_INDEX" val="160667"/>
  <p:tag name="KSO_WM_UNIT_INDEX" val="10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3"/>
  <p:tag name="KSO_WM_UNIT_ID" val="diagram160667_4*l_i*1_3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3_1"/>
  <p:tag name="KSO_WM_UNIT_ID" val="diagram160667_4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5"/>
  <p:tag name="KSO_WM_TEMPLATE_CATEGORY" val="diagram"/>
  <p:tag name="KSO_WM_TEMPLATE_INDEX" val="160667"/>
  <p:tag name="KSO_WM_UNIT_INDEX" val="15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4"/>
  <p:tag name="KSO_WM_UNIT_ID" val="diagram160667_4*l_i*1_4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4_1"/>
  <p:tag name="KSO_WM_UNIT_ID" val="diagram160667_4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2.xml><?xml version="1.0" encoding="utf-8"?>
<p:tagLst xmlns:p="http://schemas.openxmlformats.org/presentationml/2006/main">
  <p:tag name="KSO_WM_SLIDE_ITEM_CNT" val="4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KSO_WM_SLIDE_ITEM_CNT" val="5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KSO_WM_SLIDE_ITEM_CNT" val="1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1_1"/>
  <p:tag name="KSO_WM_UNIT_ID" val="258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2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3_1"/>
  <p:tag name="KSO_WM_UNIT_ID" val="258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3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2_1"/>
  <p:tag name="KSO_WM_UNIT_ID" val="258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4.xml><?xml version="1.0" encoding="utf-8"?>
<p:tagLst xmlns:p="http://schemas.openxmlformats.org/presentationml/2006/main">
  <p:tag name="KSO_WM_TAG_VERSION" val="1.0"/>
  <p:tag name="KSO_WM_TEMPLATE_CATEGORY" val="diagram"/>
  <p:tag name="KSO_WM_TEMPLATE_INDEX" val="160538"/>
  <p:tag name="KSO_WM_UNIT_TYPE" val="l_h_f"/>
  <p:tag name="KSO_WM_UNIT_INDEX" val="1_4_1"/>
  <p:tag name="KSO_WM_UNIT_ID" val="258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" val="LOREM IPSUM DOLOR SIT AMET"/>
  <p:tag name="KSO_WM_BEAUTIFY_FLAG" val="#wm#"/>
  <p:tag name="KSO_WM_DIAGRAM_GROUP_CODE" val="l1-1"/>
  <p:tag name="KSO_WM_UNIT_FILL_FORE_SCHEMECOLOR_INDEX" val="8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85.xml><?xml version="1.0" encoding="utf-8"?>
<p:tagLst xmlns:p="http://schemas.openxmlformats.org/presentationml/2006/main">
  <p:tag name="KSO_WM_SLIDE_ITEM_CNT" val="4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1_1"/>
  <p:tag name="KSO_WM_UNIT_ID" val="diagram20198875_4*l_h_i*1_1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89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2_1"/>
  <p:tag name="KSO_WM_UNIT_ID" val="diagram20198875_4*l_h_i*1_2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3_1"/>
  <p:tag name="KSO_WM_UNIT_ID" val="diagram20198875_4*l_h_i*1_3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1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b"/>
  <p:tag name="KSO_WM_UNIT_TYPE" val="l_h_i"/>
  <p:tag name="KSO_WM_UNIT_INDEX" val="1_4_1"/>
  <p:tag name="KSO_WM_UNIT_ID" val="diagram20198875_4*l_h_i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2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875_4*l_h_i*1_1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3.xml><?xml version="1.0" encoding="utf-8"?>
<p:tagLst xmlns:p="http://schemas.openxmlformats.org/presentationml/2006/main">
  <p:tag name="KSO_WM_UNIT_DIAGRAM_MODELTYPE" val="stripeEnum"/>
  <p:tag name="KSO_WM_UNIT_PRESET_TEXT" val="添加小标题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20198875_4*l_h_f*1_1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TEXT_FILL_FORE_SCHEMECOLOR_INDEX" val="14"/>
  <p:tag name="KSO_WM_UNIT_TEXT_FILL_TYPE" val="1"/>
  <p:tag name="KSO_WM_UNIT_USESOURCEFORMAT_APPLY" val="0"/>
</p:tagLst>
</file>

<file path=ppt/tags/tag94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20198875_4*l_h_i*1_2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5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20198875_4*l_h_i*1_3_2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6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20198875_4*l_h_i*1_4_1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  <p:tag name="KSO_WM_UNIT_USESOURCEFORMAT_APPLY" val="0"/>
</p:tagLst>
</file>

<file path=ppt/tags/tag97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ID" val="diagram20198875_4*l_h_i*1_1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98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ID" val="diagram20198875_4*l_h_i*1_3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99.xml><?xml version="1.0" encoding="utf-8"?>
<p:tagLst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ID" val="diagram20198875_4*l_h_i*1_2_3"/>
  <p:tag name="KSO_WM_TEMPLATE_CATEGORY" val="diagram"/>
  <p:tag name="KSO_WM_TEMPLATE_INDEX" val="20198875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55</Words>
  <Application>WPS 演示</Application>
  <PresentationFormat>宽屏</PresentationFormat>
  <Paragraphs>254</Paragraphs>
  <Slides>4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43</vt:i4>
      </vt:variant>
    </vt:vector>
  </HeadingPairs>
  <TitlesOfParts>
    <vt:vector size="79" baseType="lpstr">
      <vt:lpstr>Arial</vt:lpstr>
      <vt:lpstr>宋体</vt:lpstr>
      <vt:lpstr>Wingdings</vt:lpstr>
      <vt:lpstr>Calibri</vt:lpstr>
      <vt:lpstr>等线</vt:lpstr>
      <vt:lpstr>微软雅黑</vt:lpstr>
      <vt:lpstr>Yu Gothic UI Light</vt:lpstr>
      <vt:lpstr>Times New Roman</vt:lpstr>
      <vt:lpstr>Calibri Light</vt:lpstr>
      <vt:lpstr>Arial Unicode MS</vt:lpstr>
      <vt:lpstr>Roboto condensed</vt:lpstr>
      <vt:lpstr>Segoe Print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108</cp:revision>
  <dcterms:created xsi:type="dcterms:W3CDTF">2016-08-30T15:34:00Z</dcterms:created>
  <dcterms:modified xsi:type="dcterms:W3CDTF">2019-05-23T11:2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